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xlsb" ContentType="application/vnd.ms-excel.sheet.binary.macroEnabled.12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7895" w:rsidRDefault="00E03305" w:rsidP="00E03305">
      <w:pPr>
        <w:pStyle w:val="1"/>
      </w:pPr>
      <w:r>
        <w:t>Постановка задачи.</w:t>
      </w:r>
    </w:p>
    <w:p w:rsidR="009B310F" w:rsidRDefault="00E03305" w:rsidP="009B310F">
      <w:r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9B310F" w:rsidP="009B310F"/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A0AEFF8" wp14:editId="40A4EF0F">
                <wp:simplePos x="0" y="0"/>
                <wp:positionH relativeFrom="column">
                  <wp:posOffset>2972486</wp:posOffset>
                </wp:positionH>
                <wp:positionV relativeFrom="paragraph">
                  <wp:posOffset>473710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left:0;text-align:left;margin-left:234.05pt;margin-top:37.3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7v9vgIAALA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" fillcolor="#76923c [2406]" strokecolor="#243f60 [1604]" strokeweight="2pt">
                <v:textbox>
                  <w:txbxContent>
                    <w:p w:rsidR="009D7895" w:rsidRPr="000B5EF6" w:rsidRDefault="009D7895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23F5224" wp14:editId="523EE1CE">
                <wp:simplePos x="0" y="0"/>
                <wp:positionH relativeFrom="column">
                  <wp:posOffset>2972486</wp:posOffset>
                </wp:positionH>
                <wp:positionV relativeFrom="paragraph">
                  <wp:posOffset>107950</wp:posOffset>
                </wp:positionV>
                <wp:extent cx="2655417" cy="329184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8.5pt;width:209.1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E6EB8D4" wp14:editId="28B5913B">
                <wp:simplePos x="0" y="0"/>
                <wp:positionH relativeFrom="column">
                  <wp:posOffset>2972486</wp:posOffset>
                </wp:positionH>
                <wp:positionV relativeFrom="paragraph">
                  <wp:posOffset>-374853</wp:posOffset>
                </wp:positionV>
                <wp:extent cx="2655417" cy="431597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431597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8" style="position:absolute;left:0;text-align:left;margin-left:234.05pt;margin-top:-29.5pt;width:209.1pt;height:3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 оперативного планирования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Практическое описание оперативного планирования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FD5ED0" wp14:editId="5B2B407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д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КИМ-метод как метод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5549BC0" wp14:editId="39E7E706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69598" wp14:editId="7BF59579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743813" wp14:editId="6097E0C8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97351E" wp14:editId="6CDD9F48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63DA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346FC4" wp14:editId="2FB0672E">
                <wp:simplePos x="0" y="0"/>
                <wp:positionH relativeFrom="column">
                  <wp:posOffset>2974375</wp:posOffset>
                </wp:positionH>
                <wp:positionV relativeFrom="paragraph">
                  <wp:posOffset>1425289</wp:posOffset>
                </wp:positionV>
                <wp:extent cx="2659053" cy="452176"/>
                <wp:effectExtent l="0" t="0" r="27305" b="241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45217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5" style="position:absolute;left:0;text-align:left;margin-left:234.2pt;margin-top:112.25pt;width:209.35pt;height:35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73134C" wp14:editId="62B81E4D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6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6F6C0E" wp14:editId="69912721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71939" wp14:editId="3FAF5954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7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02B924" wp14:editId="14858647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7D105B" wp14:editId="15E9669A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1D8DE" wp14:editId="65B99BF5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8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12721A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информинга</w:t>
                            </w:r>
                            <w:proofErr w:type="spellEnd"/>
                          </w:p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39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I+gAuD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Концепция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информинга</w:t>
                      </w:r>
                      <w:proofErr w:type="spellEnd"/>
                    </w:p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истемы принятия решений, область и практика 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0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истемы принятия решений, область и практика  примен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контроллинга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1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9st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o02vzHSxgi6zuh0/Z+h5CS97QZy/IhbmDVoPdoi/&#10;hA8Xusqx7iSM5tq+33Ue/GEMwIpRBfObY/duQSzDSLxUMCDPs+EwDHxUhqPD0N522zLbtqiFPNXQ&#10;LhlsK0OjGPy92IjcankLq2YasoKJKAq5c0y93Sinvt0rsKwom06jGwy5If5CXRsawAPRoXNv6lti&#10;TdfeHgbjtd7MOhk/6vLWN0QqPV14zcs4AoHqltfuCWBBxJbollnYQNt69HpYuZPfAA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io9st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Концепция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контроллинга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2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A+5uzz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3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FHJfCz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proofErr w:type="gramStart"/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</w:t>
      </w:r>
      <w:proofErr w:type="gramEnd"/>
      <w:r w:rsidR="003A3AE5">
        <w:t xml:space="preserve"> </w:t>
      </w:r>
      <w:proofErr w:type="gramStart"/>
      <w:r w:rsidR="003A3AE5">
        <w:t>Постановка задачи оперативного изменения плана</w:t>
      </w:r>
      <w:r w:rsidR="0000454F">
        <w:t>.</w:t>
      </w:r>
      <w:r>
        <w:t>)</w:t>
      </w:r>
      <w:proofErr w:type="gramEnd"/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</w:t>
      </w:r>
      <w:proofErr w:type="spellStart"/>
      <w:r>
        <w:t>модернизационные</w:t>
      </w:r>
      <w:proofErr w:type="spellEnd"/>
      <w:r>
        <w:t xml:space="preserve"> изменения. </w:t>
      </w:r>
      <w:r w:rsidR="00A4060C">
        <w:t>Многообразие связей и отношений между всеми субъектами поддаётся лишь приближённой оценке, а мощность модели взаимодействия такова, что для изучения взаимодействия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>Однако существует масса организации, деятельность которых, в силу специфики работы, не может быть спланирована в долгосрочной 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lastRenderedPageBreak/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писка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</w:t>
      </w:r>
      <w:proofErr w:type="gramStart"/>
      <w:r w:rsidR="003F2FDE">
        <w:t>»(</w:t>
      </w:r>
      <w:proofErr w:type="gramEnd"/>
      <w:r w:rsidR="003F2FDE">
        <w:t>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proofErr w:type="gramStart"/>
      <w:r>
        <w:t>(</w:t>
      </w:r>
      <w:r w:rsidR="00FE51BE">
        <w:t>Структурная схема: отображает блоки предприятия и их связи.</w:t>
      </w:r>
      <w:proofErr w:type="gramEnd"/>
      <w:r w:rsidR="00FE51BE">
        <w:t xml:space="preserve">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7895" w:rsidRDefault="009D7895" w:rsidP="00E154AB">
                            <w:pPr>
                              <w:ind w:firstLine="0"/>
                            </w:pPr>
                            <w:r>
                              <w:object w:dxaOrig="9562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3.7pt;height:344.9pt" o:ole="">
                                  <v:imagedata r:id="rId9" o:title=""/>
                                </v:shape>
                                <o:OLEObject Type="Embed" ProgID="Excel.Sheet.8" ShapeID="_x0000_i1026" DrawAspect="Content" ObjectID="_1467207297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4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KUh5JQ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9D7895" w:rsidRDefault="009D7895" w:rsidP="00E154AB">
                      <w:pPr>
                        <w:ind w:firstLine="0"/>
                      </w:pPr>
                      <w:r>
                        <w:object w:dxaOrig="9562" w:dyaOrig="7433">
                          <v:shape id="_x0000_i1026" type="#_x0000_t75" style="width:443.7pt;height:344.9pt" o:ole="">
                            <v:imagedata r:id="rId9" o:title=""/>
                          </v:shape>
                          <o:OLEObject Type="Embed" ProgID="Excel.Sheet.8" ShapeID="_x0000_i1026" DrawAspect="Content" ObjectID="_1467207297" r:id="rId1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</w:t>
      </w:r>
      <w:proofErr w:type="gramStart"/>
      <w:r>
        <w:t>х(</w:t>
      </w:r>
      <w:proofErr w:type="gramEnd"/>
      <w:r>
        <w:t>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</w:t>
      </w:r>
      <w:proofErr w:type="gramStart"/>
      <w:r>
        <w:t>д(</w:t>
      </w:r>
      <w:proofErr w:type="gramEnd"/>
      <w:r>
        <w:t>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</w:t>
      </w:r>
      <w:proofErr w:type="gramStart"/>
      <w:r>
        <w:t>а(</w:t>
      </w:r>
      <w:proofErr w:type="gramEnd"/>
      <w:r>
        <w:t>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</w:t>
      </w:r>
      <w:proofErr w:type="gramStart"/>
      <w:r>
        <w:t>я(</w:t>
      </w:r>
      <w:proofErr w:type="gramEnd"/>
      <w:r>
        <w:t>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t>Централизованное управлени</w:t>
      </w:r>
      <w:proofErr w:type="gramStart"/>
      <w:r>
        <w:t>е(</w:t>
      </w:r>
      <w:proofErr w:type="gramEnd"/>
      <w:r>
        <w:t>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lastRenderedPageBreak/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</w:t>
      </w:r>
      <w:proofErr w:type="gramStart"/>
      <w:r>
        <w:t>ы</w:t>
      </w:r>
      <w:r w:rsidR="00A25DD1">
        <w:t>(</w:t>
      </w:r>
      <w:proofErr w:type="gramEnd"/>
      <w:r w:rsidR="00A25DD1">
        <w:t>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</w:t>
      </w:r>
      <w:proofErr w:type="gramStart"/>
      <w:r>
        <w:t>и</w:t>
      </w:r>
      <w:r w:rsidR="00A25DD1">
        <w:t>(</w:t>
      </w:r>
      <w:proofErr w:type="gramEnd"/>
      <w:r w:rsidR="00A25DD1">
        <w:t>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</w:t>
      </w:r>
      <w:proofErr w:type="gramStart"/>
      <w:r>
        <w:t>к(</w:t>
      </w:r>
      <w:proofErr w:type="gramEnd"/>
      <w:r>
        <w:t>БА)</w:t>
      </w:r>
    </w:p>
    <w:p w:rsidR="00F55E4B" w:rsidRDefault="00F55E4B" w:rsidP="00F55E4B">
      <w:pPr>
        <w:pStyle w:val="a9"/>
        <w:numPr>
          <w:ilvl w:val="2"/>
          <w:numId w:val="2"/>
        </w:numPr>
      </w:pPr>
      <w:r>
        <w:t xml:space="preserve">Интерфейс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</w:t>
      </w:r>
      <w:proofErr w:type="gramStart"/>
      <w:r>
        <w:t>ы</w:t>
      </w:r>
      <w:r w:rsidR="00A25DD1">
        <w:t>(</w:t>
      </w:r>
      <w:proofErr w:type="gramEnd"/>
      <w:r w:rsidR="00A25DD1">
        <w:t>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proofErr w:type="spellStart"/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proofErr w:type="spellEnd"/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proofErr w:type="spellStart"/>
      <w:proofErr w:type="gramStart"/>
      <w:r w:rsidR="00582D0D">
        <w:t>R</w:t>
      </w:r>
      <w:proofErr w:type="gramEnd"/>
      <w:r w:rsidR="006E78FD">
        <w:rPr>
          <w:vertAlign w:val="subscript"/>
        </w:rPr>
        <w:t>цу</w:t>
      </w:r>
      <w:proofErr w:type="spellEnd"/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</w:t>
      </w:r>
      <w:proofErr w:type="gramStart"/>
      <w:r w:rsidR="0087037F">
        <w:t>,С</w:t>
      </w:r>
      <w:proofErr w:type="gramEnd"/>
      <w:r w:rsidR="0087037F">
        <w:t>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proofErr w:type="spellStart"/>
      <w:r w:rsidR="0087037F" w:rsidRPr="00582D0D">
        <w:t>R</w:t>
      </w:r>
      <w:r w:rsidR="00582D0D" w:rsidRPr="00582D0D">
        <w:rPr>
          <w:vertAlign w:val="subscript"/>
        </w:rPr>
        <w:t>in</w:t>
      </w:r>
      <w:proofErr w:type="spellEnd"/>
      <w:r w:rsidR="0087037F" w:rsidRPr="00582D0D">
        <w:t xml:space="preserve"> = {&lt;</w:t>
      </w:r>
      <w:r w:rsidR="00582D0D">
        <w:t>Ц</w:t>
      </w:r>
      <w:proofErr w:type="gramStart"/>
      <w:r w:rsidR="0087037F" w:rsidRPr="00582D0D">
        <w:t>,С</w:t>
      </w:r>
      <w:proofErr w:type="gramEnd"/>
      <w:r w:rsidR="0087037F" w:rsidRPr="00582D0D">
        <w:t>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proofErr w:type="spellStart"/>
      <w:r w:rsidR="00582D0D">
        <w:t>R</w:t>
      </w:r>
      <w:r w:rsidR="00582D0D" w:rsidRPr="00582D0D">
        <w:rPr>
          <w:vertAlign w:val="subscript"/>
        </w:rPr>
        <w:t>out</w:t>
      </w:r>
      <w:proofErr w:type="spellEnd"/>
      <w:r w:rsidR="00582D0D">
        <w:t xml:space="preserve"> = {&lt;К,ЦУ&gt;,&lt;П,ЦУ&gt;,&lt;БА,ЦУ&gt;,&lt;КО,ЦУ&gt;,</w:t>
      </w:r>
      <w:r w:rsidR="00582D0D" w:rsidRPr="00AC05F6">
        <w:rPr>
          <w:highlight w:val="cyan"/>
        </w:rPr>
        <w:t>&lt;КО,Б&gt;</w:t>
      </w:r>
      <w:r w:rsidR="00582D0D">
        <w:t>}</w:t>
      </w:r>
      <w:r w:rsidR="00542BE0">
        <w:t>,</w:t>
      </w:r>
      <w:r w:rsidR="00542BE0">
        <w:br/>
      </w:r>
      <w:proofErr w:type="spellStart"/>
      <w:r w:rsidR="00542BE0">
        <w:t>R</w:t>
      </w:r>
      <w:r w:rsidR="006E78FD" w:rsidRPr="006E78FD">
        <w:rPr>
          <w:vertAlign w:val="subscript"/>
        </w:rPr>
        <w:t>цу</w:t>
      </w:r>
      <w:proofErr w:type="spellEnd"/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proofErr w:type="spellStart"/>
      <w:r>
        <w:t>R</w:t>
      </w:r>
      <w:r w:rsidRPr="004D5F80">
        <w:rPr>
          <w:vertAlign w:val="subscript"/>
        </w:rPr>
        <w:t>in</w:t>
      </w:r>
      <w:proofErr w:type="spellEnd"/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С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1(получить материалы </w:t>
      </w:r>
      <w:proofErr w:type="gramStart"/>
      <w:r>
        <w:t>С-</w:t>
      </w:r>
      <w:proofErr w:type="gramEnd"/>
      <w:r>
        <w:t>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 xml:space="preserve">на хранение </w:t>
      </w:r>
      <w:proofErr w:type="gramStart"/>
      <w:r w:rsidR="00C02A5F">
        <w:t>Ц</w:t>
      </w:r>
      <w:r>
        <w:t>-</w:t>
      </w:r>
      <w:proofErr w:type="gramEnd"/>
      <w:r>
        <w:t>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 xml:space="preserve">r3(вернуть на доработку </w:t>
      </w:r>
      <w:proofErr w:type="gramStart"/>
      <w:r>
        <w:t>Д-</w:t>
      </w:r>
      <w:proofErr w:type="gramEnd"/>
      <w:r>
        <w:t>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</w:t>
      </w:r>
      <w:proofErr w:type="gramStart"/>
      <w:r>
        <w:t>Б-</w:t>
      </w:r>
      <w:proofErr w:type="gramEnd"/>
      <w:r>
        <w:t>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Ц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 xml:space="preserve">r5(получить заказ на </w:t>
      </w:r>
      <w:proofErr w:type="spellStart"/>
      <w:r>
        <w:t>производтсво</w:t>
      </w:r>
      <w:proofErr w:type="spellEnd"/>
      <w:r>
        <w:t xml:space="preserve"> Ц</w:t>
      </w:r>
      <w:proofErr w:type="gramStart"/>
      <w:r>
        <w:t>У-</w:t>
      </w:r>
      <w:proofErr w:type="gramEnd"/>
      <w:r>
        <w:t>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 xml:space="preserve">(передать для доставки </w:t>
      </w:r>
      <w:proofErr w:type="gramStart"/>
      <w:r>
        <w:t>С-</w:t>
      </w:r>
      <w:proofErr w:type="gramEnd"/>
      <w:r>
        <w:t>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С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}</w:t>
      </w:r>
    </w:p>
    <w:p w:rsidR="00626806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Б</w:t>
      </w:r>
      <w:proofErr w:type="gramEnd"/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 xml:space="preserve">r9(выделить деньги на доставку </w:t>
      </w:r>
      <w:proofErr w:type="gramStart"/>
      <w:r>
        <w:t>Б-</w:t>
      </w:r>
      <w:proofErr w:type="gramEnd"/>
      <w:r>
        <w:t>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proofErr w:type="spellStart"/>
      <w:r>
        <w:lastRenderedPageBreak/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</w:t>
      </w:r>
      <w:r>
        <w:rPr>
          <w:vertAlign w:val="subscript"/>
        </w:rPr>
        <w:t>Ц</w:t>
      </w:r>
      <w:proofErr w:type="gramEnd"/>
      <w:r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</w:t>
      </w:r>
      <w:proofErr w:type="gramStart"/>
      <w:r w:rsidR="00AF7897">
        <w:t>У-</w:t>
      </w:r>
      <w:proofErr w:type="gramEnd"/>
      <w:r w:rsidR="00AF7897">
        <w:t>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="004D3267">
        <w:rPr>
          <w:vertAlign w:val="subscript"/>
        </w:rPr>
        <w:t>&lt;Б</w:t>
      </w:r>
      <w:proofErr w:type="gramStart"/>
      <w:r w:rsidRPr="00347458">
        <w:rPr>
          <w:vertAlign w:val="subscript"/>
        </w:rPr>
        <w:t>,</w:t>
      </w:r>
      <w:r w:rsidR="004D3267">
        <w:rPr>
          <w:vertAlign w:val="subscript"/>
        </w:rPr>
        <w:t>Ц</w:t>
      </w:r>
      <w:proofErr w:type="gramEnd"/>
      <w:r w:rsidR="004D3267"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</w:t>
      </w:r>
      <w:proofErr w:type="gramStart"/>
      <w:r w:rsidR="0024585D">
        <w:t>У-</w:t>
      </w:r>
      <w:proofErr w:type="gramEnd"/>
      <w:r w:rsidR="0024585D">
        <w:t>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 xml:space="preserve">r12(финансовый обмен с внешними структурами </w:t>
      </w:r>
      <w:proofErr w:type="gramStart"/>
      <w:r>
        <w:t>Б-</w:t>
      </w:r>
      <w:proofErr w:type="gramEnd"/>
      <w:r>
        <w:t>&gt;ЦУ)}</w:t>
      </w:r>
    </w:p>
    <w:p w:rsidR="004D5F80" w:rsidRDefault="000557B5" w:rsidP="004D5F80">
      <w:proofErr w:type="spellStart"/>
      <w:r>
        <w:t>R</w:t>
      </w:r>
      <w:r w:rsidRPr="000557B5">
        <w:rPr>
          <w:vertAlign w:val="subscript"/>
        </w:rPr>
        <w:t>out</w:t>
      </w:r>
      <w:proofErr w:type="spellEnd"/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</w:t>
      </w:r>
      <w:proofErr w:type="gramStart"/>
      <w:r>
        <w:t>,Ц</w:t>
      </w:r>
      <w:proofErr w:type="gramEnd"/>
      <w:r>
        <w:t>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 xml:space="preserve">поступление заказов </w:t>
      </w:r>
      <w:proofErr w:type="gramStart"/>
      <w:r w:rsidR="00F845B2">
        <w:t>К-</w:t>
      </w:r>
      <w:proofErr w:type="gramEnd"/>
      <w:r w:rsidR="00F845B2">
        <w:t>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</w:t>
      </w:r>
      <w:proofErr w:type="gramStart"/>
      <w:r>
        <w:t>У-</w:t>
      </w:r>
      <w:proofErr w:type="gramEnd"/>
      <w:r>
        <w:t>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П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 xml:space="preserve">r15(поставка продукции </w:t>
      </w:r>
      <w:proofErr w:type="gramStart"/>
      <w:r>
        <w:t>П-</w:t>
      </w:r>
      <w:proofErr w:type="gramEnd"/>
      <w:r>
        <w:t>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БА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</w:t>
      </w:r>
      <w:proofErr w:type="gramStart"/>
      <w:r>
        <w:t>А-</w:t>
      </w:r>
      <w:proofErr w:type="gramEnd"/>
      <w:r>
        <w:t>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t>r17(финансовый обмен Ц</w:t>
      </w:r>
      <w:proofErr w:type="gramStart"/>
      <w:r>
        <w:t>У-</w:t>
      </w:r>
      <w:proofErr w:type="gramEnd"/>
      <w:r>
        <w:t>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Ц</w:t>
      </w:r>
      <w:proofErr w:type="gramEnd"/>
      <w:r>
        <w:t>У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</w:t>
      </w:r>
      <w:proofErr w:type="gramStart"/>
      <w:r>
        <w:t>О-</w:t>
      </w:r>
      <w:proofErr w:type="gramEnd"/>
      <w:r>
        <w:t>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</w:t>
      </w:r>
      <w:proofErr w:type="gramStart"/>
      <w:r>
        <w:t>У-</w:t>
      </w:r>
      <w:proofErr w:type="gramEnd"/>
      <w:r>
        <w:t>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Б</w:t>
      </w:r>
      <w:proofErr w:type="gramEnd"/>
      <w:r>
        <w:t>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</w:t>
      </w:r>
      <w:proofErr w:type="gramStart"/>
      <w:r>
        <w:t>О-</w:t>
      </w:r>
      <w:proofErr w:type="gramEnd"/>
      <w:r>
        <w:t>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 xml:space="preserve">r21(финансовая отчётность </w:t>
      </w:r>
      <w:proofErr w:type="gramStart"/>
      <w:r>
        <w:t>Б-</w:t>
      </w:r>
      <w:proofErr w:type="gramEnd"/>
      <w:r>
        <w:t>&gt;КО)</w:t>
      </w:r>
      <w:r w:rsidR="001A72C2">
        <w:t>}</w:t>
      </w:r>
    </w:p>
    <w:p w:rsidR="00B65CC0" w:rsidRDefault="00B65CC0" w:rsidP="004D5F80">
      <w:proofErr w:type="spellStart"/>
      <w:proofErr w:type="gramStart"/>
      <w:r>
        <w:t>R</w:t>
      </w:r>
      <w:proofErr w:type="gramEnd"/>
      <w:r w:rsidRPr="006E78FD">
        <w:rPr>
          <w:vertAlign w:val="subscript"/>
        </w:rPr>
        <w:t>цу</w:t>
      </w:r>
      <w:proofErr w:type="spellEnd"/>
      <w:r>
        <w:t xml:space="preserve"> </w:t>
      </w:r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Ц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2(подача и согласование заявк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Д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3(приём готовой продукци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П</w:t>
      </w:r>
      <w:proofErr w:type="gramStart"/>
      <w:r>
        <w:t>,Д</w:t>
      </w:r>
      <w:proofErr w:type="gramEnd"/>
      <w:r>
        <w:t>&gt;={</w:t>
      </w:r>
    </w:p>
    <w:p w:rsidR="00B65CC0" w:rsidRDefault="00226DC9" w:rsidP="00AA4F91">
      <w:pPr>
        <w:pStyle w:val="a9"/>
        <w:numPr>
          <w:ilvl w:val="1"/>
          <w:numId w:val="5"/>
        </w:numPr>
      </w:pPr>
      <w:proofErr w:type="gramStart"/>
      <w:r>
        <w:t>r24(согласование и доставка материалов)</w:t>
      </w:r>
      <w:r w:rsidR="00B65CC0">
        <w:t>}</w:t>
      </w:r>
      <w:proofErr w:type="gramEnd"/>
    </w:p>
    <w:p w:rsidR="00226DC9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БА</w:t>
      </w:r>
      <w:proofErr w:type="gramStart"/>
      <w:r>
        <w:t>,Б</w:t>
      </w:r>
      <w:proofErr w:type="gramEnd"/>
      <w:r>
        <w:t>&gt;={</w:t>
      </w:r>
    </w:p>
    <w:p w:rsidR="000557B5" w:rsidRDefault="00226DC9" w:rsidP="00226DC9">
      <w:pPr>
        <w:pStyle w:val="a9"/>
        <w:numPr>
          <w:ilvl w:val="1"/>
          <w:numId w:val="5"/>
        </w:numPr>
      </w:pPr>
      <w:proofErr w:type="gramStart"/>
      <w:r>
        <w:t>r25(финансовые операции)</w:t>
      </w:r>
      <w:r w:rsidR="00B65CC0">
        <w:t>}</w:t>
      </w:r>
      <w:proofErr w:type="gramEnd"/>
    </w:p>
    <w:p w:rsidR="00884408" w:rsidRDefault="00884408" w:rsidP="004D5F80">
      <w:r>
        <w:t xml:space="preserve">В первом приближении будем читать все </w:t>
      </w:r>
      <w:proofErr w:type="gramStart"/>
      <w:r>
        <w:t>перечисленный</w:t>
      </w:r>
      <w:proofErr w:type="gramEnd"/>
      <w:r>
        <w:t xml:space="preserve"> функции </w:t>
      </w:r>
      <w:proofErr w:type="spellStart"/>
      <w:r>
        <w:t>Ri</w:t>
      </w:r>
      <w:proofErr w:type="spellEnd"/>
      <w:r>
        <w:t xml:space="preserve"> минимальными, не требующими описания внутренней логики действий. По мере проведения исследования в модель будут вноситься дополнения и корректировки.</w:t>
      </w:r>
    </w:p>
    <w:p w:rsidR="004D5F80" w:rsidRDefault="007D6C7D" w:rsidP="004D5F80">
      <w:r>
        <w:t xml:space="preserve">Описанная модель позволяет имитировать работу предприятия Z и проводить исследование </w:t>
      </w:r>
      <w:r w:rsidR="00A75DE7">
        <w:t>проблемы</w:t>
      </w:r>
      <w:r>
        <w:t xml:space="preserve"> подде</w:t>
      </w:r>
      <w:r w:rsidR="00925056">
        <w:t>р</w:t>
      </w:r>
      <w:r>
        <w:t>жки актуальности плана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lastRenderedPageBreak/>
        <w:t xml:space="preserve">Описание и модель </w:t>
      </w:r>
      <w:r w:rsidR="007D038C">
        <w:t>заказа</w:t>
      </w:r>
      <w:r w:rsidR="00585E26">
        <w:t>.</w:t>
      </w:r>
    </w:p>
    <w:p w:rsidR="00FB6935" w:rsidRDefault="00FB6935" w:rsidP="00FB6935">
      <w:proofErr w:type="gramStart"/>
      <w:r>
        <w:t>(Структура заказа.</w:t>
      </w:r>
      <w:proofErr w:type="gramEnd"/>
      <w:r>
        <w:t xml:space="preserve">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1C1F08" w:rsidRDefault="001C1F08" w:rsidP="00FB6935">
      <w:r>
        <w:t>На предприятие Z заказ поступает в виде заявки от потенциального клиента. Заявка рассматривается и согласовывается с заказчиком и производственным отделением и либо поставляется в производство, либо откланяется.</w:t>
      </w:r>
    </w:p>
    <w:p w:rsidR="002C6027" w:rsidRDefault="002C6027" w:rsidP="00FB6935">
      <w:r>
        <w:t xml:space="preserve">Заявка </w:t>
      </w:r>
      <w:r w:rsidR="00607301">
        <w:t xml:space="preserve">клиента </w:t>
      </w:r>
      <w:r>
        <w:t>в виде теоретико-множественной модели описывается как</w:t>
      </w:r>
    </w:p>
    <w:p w:rsidR="002C6027" w:rsidRPr="00E26025" w:rsidRDefault="002C6027" w:rsidP="00FB6935">
      <w:pPr>
        <w:rPr>
          <w:lang w:val="en-US"/>
        </w:rPr>
      </w:pPr>
      <w:r w:rsidRPr="00E26025">
        <w:rPr>
          <w:lang w:val="en-US"/>
        </w:rPr>
        <w:t>Q</w:t>
      </w:r>
      <w:r w:rsidR="00607301" w:rsidRPr="00607301">
        <w:rPr>
          <w:vertAlign w:val="subscript"/>
        </w:rPr>
        <w:t>к</w:t>
      </w:r>
      <w:r w:rsidRPr="00E26025">
        <w:rPr>
          <w:lang w:val="en-US"/>
        </w:rPr>
        <w:t xml:space="preserve"> = {</w:t>
      </w:r>
      <w:proofErr w:type="spellStart"/>
      <w:r w:rsidRPr="00E26025">
        <w:rPr>
          <w:lang w:val="en-US"/>
        </w:rPr>
        <w:t>Date</w:t>
      </w:r>
      <w:proofErr w:type="gramStart"/>
      <w:r w:rsidRPr="00E26025">
        <w:rPr>
          <w:lang w:val="en-US"/>
        </w:rPr>
        <w:t>,</w:t>
      </w:r>
      <w:r w:rsidR="00183316" w:rsidRPr="00E26025">
        <w:rPr>
          <w:lang w:val="en-US"/>
        </w:rPr>
        <w:t>Cost,Priority,</w:t>
      </w:r>
      <w:r w:rsidR="00226A04" w:rsidRPr="00E26025">
        <w:rPr>
          <w:lang w:val="en-US"/>
        </w:rPr>
        <w:t>Order</w:t>
      </w:r>
      <w:r w:rsidR="00C4092B" w:rsidRPr="00E26025">
        <w:rPr>
          <w:lang w:val="en-US"/>
        </w:rPr>
        <w:t>Info</w:t>
      </w:r>
      <w:proofErr w:type="spellEnd"/>
      <w:proofErr w:type="gramEnd"/>
      <w:r w:rsidRPr="00E26025">
        <w:rPr>
          <w:lang w:val="en-US"/>
        </w:rPr>
        <w:t>}</w:t>
      </w:r>
      <w:r w:rsidR="002A0EC6" w:rsidRPr="00E26025">
        <w:rPr>
          <w:lang w:val="en-US"/>
        </w:rPr>
        <w:t xml:space="preserve">, </w:t>
      </w:r>
      <w:r w:rsidR="002A0EC6">
        <w:t>где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Date</w:t>
      </w:r>
      <w:proofErr w:type="spellEnd"/>
      <w:r>
        <w:t xml:space="preserve"> – дата и время выполнения заявки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Cost</w:t>
      </w:r>
      <w:proofErr w:type="spellEnd"/>
      <w:r>
        <w:t xml:space="preserve"> – стоимость выполнения заявки для клиента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Priority</w:t>
      </w:r>
      <w:proofErr w:type="spellEnd"/>
      <w:r>
        <w:t xml:space="preserve"> –</w:t>
      </w:r>
      <w:r w:rsidR="00C4092B">
        <w:t xml:space="preserve"> </w:t>
      </w:r>
      <w:r>
        <w:t>приоритет заявки, зависит от важности клиента</w:t>
      </w:r>
    </w:p>
    <w:p w:rsidR="00C4092B" w:rsidRDefault="00226A04" w:rsidP="002A0EC6">
      <w:pPr>
        <w:pStyle w:val="a9"/>
        <w:numPr>
          <w:ilvl w:val="0"/>
          <w:numId w:val="6"/>
        </w:numPr>
      </w:pPr>
      <w:proofErr w:type="spellStart"/>
      <w:r>
        <w:t>OrderInfo</w:t>
      </w:r>
      <w:proofErr w:type="spellEnd"/>
      <w:r>
        <w:t xml:space="preserve"> </w:t>
      </w:r>
      <w:r w:rsidR="00C4092B">
        <w:t>= {&lt;Type</w:t>
      </w:r>
      <w:r w:rsidR="00C507C1" w:rsidRPr="00C507C1">
        <w:rPr>
          <w:vertAlign w:val="subscript"/>
        </w:rPr>
        <w:t>1</w:t>
      </w:r>
      <w:r w:rsidR="00C4092B">
        <w:t>,Count</w:t>
      </w:r>
      <w:r w:rsidR="00C507C1" w:rsidRPr="00C507C1">
        <w:rPr>
          <w:vertAlign w:val="subscript"/>
        </w:rPr>
        <w:t>1</w:t>
      </w:r>
      <w:r w:rsidR="00C4092B">
        <w:t>&gt;,&lt;Type</w:t>
      </w:r>
      <w:r w:rsidR="00C507C1" w:rsidRPr="00C507C1">
        <w:rPr>
          <w:vertAlign w:val="subscript"/>
        </w:rPr>
        <w:t>2</w:t>
      </w:r>
      <w:r w:rsidR="00C4092B">
        <w:t>,Count</w:t>
      </w:r>
      <w:r w:rsidR="00C507C1" w:rsidRPr="00C507C1">
        <w:rPr>
          <w:vertAlign w:val="subscript"/>
        </w:rPr>
        <w:t>2</w:t>
      </w:r>
      <w:r w:rsidR="00C4092B">
        <w:t>&gt;,…} –</w:t>
      </w:r>
      <w:r w:rsidR="00BA66BA">
        <w:t xml:space="preserve"> список заказанн</w:t>
      </w:r>
      <w:r w:rsidR="00C4092B">
        <w:t>о</w:t>
      </w:r>
      <w:r w:rsidR="00BA66BA">
        <w:t>й</w:t>
      </w:r>
      <w:r w:rsidR="00C4092B">
        <w:t xml:space="preserve"> продукции, где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t>Type</w:t>
      </w:r>
      <w:proofErr w:type="spellEnd"/>
      <w:r>
        <w:t xml:space="preserve"> – тип заказываемого изде</w:t>
      </w:r>
      <w:r w:rsidR="00C4092B">
        <w:t>л</w:t>
      </w:r>
      <w:r>
        <w:t>ия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t>Count</w:t>
      </w:r>
      <w:proofErr w:type="spellEnd"/>
      <w:r>
        <w:t xml:space="preserve"> – количество изделий в заказе</w:t>
      </w:r>
    </w:p>
    <w:p w:rsidR="002A0EC6" w:rsidRDefault="008453FB" w:rsidP="00FB6935">
      <w:r>
        <w:t>На этапе согласования с производственным отделом (ЦЕХ), к заявке добавля</w:t>
      </w:r>
      <w:r w:rsidR="006C71BB">
        <w:t>ется календарный план производства заказа, с посуточным (или более подробным) расписанием выполнения всех работ.</w:t>
      </w:r>
    </w:p>
    <w:p w:rsidR="008453FB" w:rsidRPr="00E26025" w:rsidRDefault="008453FB" w:rsidP="00FB6935">
      <w:pPr>
        <w:rPr>
          <w:lang w:val="en-US"/>
        </w:rPr>
      </w:pPr>
      <w:r w:rsidRPr="00E26025">
        <w:rPr>
          <w:lang w:val="en-US"/>
        </w:rPr>
        <w:t>Q</w:t>
      </w:r>
      <w:r w:rsidRPr="008453FB">
        <w:rPr>
          <w:vertAlign w:val="subscript"/>
        </w:rPr>
        <w:t>ц</w:t>
      </w:r>
      <w:proofErr w:type="gramStart"/>
      <w:r w:rsidRPr="00E26025">
        <w:rPr>
          <w:lang w:val="en-US"/>
        </w:rPr>
        <w:t>={</w:t>
      </w:r>
      <w:proofErr w:type="spellStart"/>
      <w:proofErr w:type="gramEnd"/>
      <w:r w:rsidR="00226A04" w:rsidRPr="00E26025">
        <w:rPr>
          <w:lang w:val="en-US"/>
        </w:rPr>
        <w:t>Date,Cost,Priority,</w:t>
      </w:r>
      <w:r w:rsidR="002162A7" w:rsidRPr="00E26025">
        <w:rPr>
          <w:lang w:val="en-US"/>
        </w:rPr>
        <w:t>OrderInfo</w:t>
      </w:r>
      <w:r w:rsidR="001D60B5" w:rsidRPr="00E26025">
        <w:rPr>
          <w:lang w:val="en-US"/>
        </w:rPr>
        <w:t>,</w:t>
      </w:r>
      <w:r w:rsidR="006C71BB" w:rsidRPr="00E26025">
        <w:rPr>
          <w:lang w:val="en-US"/>
        </w:rPr>
        <w:t>Shedule</w:t>
      </w:r>
      <w:proofErr w:type="spellEnd"/>
      <w:r w:rsidRPr="00E26025">
        <w:rPr>
          <w:lang w:val="en-US"/>
        </w:rPr>
        <w:t>}</w:t>
      </w:r>
      <w:r w:rsidR="007B6D97" w:rsidRPr="00E26025">
        <w:rPr>
          <w:lang w:val="en-US"/>
        </w:rPr>
        <w:t>.</w:t>
      </w:r>
      <w:bookmarkStart w:id="0" w:name="_GoBack"/>
      <w:bookmarkEnd w:id="0"/>
    </w:p>
    <w:p w:rsidR="009E4A22" w:rsidRDefault="00BC22EA" w:rsidP="00FB6935">
      <w:pPr>
        <w:rPr>
          <w:lang w:val="en-US"/>
        </w:rPr>
      </w:pPr>
      <w:r>
        <w:t xml:space="preserve">Календарный план задаётся в виде </w:t>
      </w:r>
      <w:r w:rsidRPr="00216966">
        <w:rPr>
          <w:highlight w:val="cyan"/>
        </w:rPr>
        <w:t>таблицы</w:t>
      </w:r>
      <w:r w:rsidR="000A1BFE">
        <w:t>:</w:t>
      </w:r>
      <w:r w:rsidR="00DF53D7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938528"/>
                <wp:effectExtent l="0" t="0" r="13335" b="24130"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9385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bookmarkStart w:id="1" w:name="_MON_1467206955"/>
                          <w:bookmarkStart w:id="2" w:name="_MON_1467206966"/>
                          <w:bookmarkStart w:id="3" w:name="_MON_1467206977"/>
                          <w:bookmarkStart w:id="4" w:name="_MON_1467206999"/>
                          <w:bookmarkStart w:id="5" w:name="_MON_1467207010"/>
                          <w:bookmarkStart w:id="6" w:name="_MON_1467207029"/>
                          <w:bookmarkStart w:id="7" w:name="_MON_1467207083"/>
                          <w:bookmarkStart w:id="8" w:name="_MON_1467207091"/>
                          <w:bookmarkStart w:id="9" w:name="_MON_1467207106"/>
                          <w:bookmarkStart w:id="10" w:name="_MON_1467207147"/>
                          <w:bookmarkStart w:id="11" w:name="_MON_1467207177"/>
                          <w:bookmarkStart w:id="12" w:name="_MON_1467207189"/>
                          <w:bookmarkStart w:id="13" w:name="_MON_1467207203"/>
                          <w:bookmarkEnd w:id="1"/>
                          <w:bookmarkEnd w:id="2"/>
                          <w:bookmarkEnd w:id="3"/>
                          <w:bookmarkEnd w:id="4"/>
                          <w:bookmarkEnd w:id="5"/>
                          <w:bookmarkEnd w:id="6"/>
                          <w:bookmarkEnd w:id="7"/>
                          <w:bookmarkEnd w:id="8"/>
                          <w:bookmarkEnd w:id="9"/>
                          <w:bookmarkEnd w:id="10"/>
                          <w:bookmarkEnd w:id="11"/>
                          <w:bookmarkEnd w:id="12"/>
                          <w:bookmarkEnd w:id="13"/>
                          <w:p w:rsidR="009D7895" w:rsidRDefault="00343DE6" w:rsidP="009D7895">
                            <w:pPr>
                              <w:ind w:firstLine="0"/>
                            </w:pPr>
                            <w:r>
                              <w:object w:dxaOrig="18808" w:dyaOrig="4419">
                                <v:shape id="_x0000_i1104" type="#_x0000_t75" style="width:595.25pt;height:139.85pt" o:ole="">
                                  <v:imagedata r:id="rId12" o:title=""/>
                                </v:shape>
                                <o:OLEObject Type="Embed" ProgID="Excel.SheetBinaryMacroEnabled.12" ShapeID="_x0000_i1104" DrawAspect="Content" ObjectID="_1467207298" r:id="rId13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5" type="#_x0000_t202" style="width:186.95pt;height:152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">
                <v:textbox>
                  <w:txbxContent>
                    <w:bookmarkStart w:id="14" w:name="_MON_1467206955"/>
                    <w:bookmarkStart w:id="15" w:name="_MON_1467206966"/>
                    <w:bookmarkStart w:id="16" w:name="_MON_1467206977"/>
                    <w:bookmarkStart w:id="17" w:name="_MON_1467206999"/>
                    <w:bookmarkStart w:id="18" w:name="_MON_1467207010"/>
                    <w:bookmarkStart w:id="19" w:name="_MON_1467207029"/>
                    <w:bookmarkStart w:id="20" w:name="_MON_1467207083"/>
                    <w:bookmarkStart w:id="21" w:name="_MON_1467207091"/>
                    <w:bookmarkStart w:id="22" w:name="_MON_1467207106"/>
                    <w:bookmarkStart w:id="23" w:name="_MON_1467207147"/>
                    <w:bookmarkStart w:id="24" w:name="_MON_1467207177"/>
                    <w:bookmarkStart w:id="25" w:name="_MON_1467207189"/>
                    <w:bookmarkStart w:id="26" w:name="_MON_1467207203"/>
                    <w:bookmarkEnd w:id="14"/>
                    <w:bookmarkEnd w:id="15"/>
                    <w:bookmarkEnd w:id="16"/>
                    <w:bookmarkEnd w:id="17"/>
                    <w:bookmarkEnd w:id="18"/>
                    <w:bookmarkEnd w:id="19"/>
                    <w:bookmarkEnd w:id="20"/>
                    <w:bookmarkEnd w:id="21"/>
                    <w:bookmarkEnd w:id="22"/>
                    <w:bookmarkEnd w:id="23"/>
                    <w:bookmarkEnd w:id="24"/>
                    <w:bookmarkEnd w:id="25"/>
                    <w:bookmarkEnd w:id="26"/>
                    <w:p w:rsidR="009D7895" w:rsidRDefault="00343DE6" w:rsidP="009D7895">
                      <w:pPr>
                        <w:ind w:firstLine="0"/>
                      </w:pPr>
                      <w:r>
                        <w:object w:dxaOrig="18808" w:dyaOrig="4419">
                          <v:shape id="_x0000_i1104" type="#_x0000_t75" style="width:595.25pt;height:139.85pt" o:ole="">
                            <v:imagedata r:id="rId12" o:title=""/>
                          </v:shape>
                          <o:OLEObject Type="Embed" ProgID="Excel.SheetBinaryMacroEnabled.12" ShapeID="_x0000_i1104" DrawAspect="Content" ObjectID="_1467207298" r:id="rId1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37909" w:rsidRPr="00837909" w:rsidRDefault="00837909" w:rsidP="00FB6935">
      <w:pPr>
        <w:rPr>
          <w:lang w:val="en-US"/>
        </w:rPr>
      </w:pPr>
    </w:p>
    <w:p w:rsidR="00B5445C" w:rsidRPr="006670A3" w:rsidRDefault="00081A1B" w:rsidP="00FB6935">
      <w:r>
        <w:t xml:space="preserve">Опишем процедуру исполнения </w:t>
      </w:r>
      <w:r w:rsidR="00900240">
        <w:t>заявки</w:t>
      </w:r>
      <w:r>
        <w:t xml:space="preserve"> как бизне</w:t>
      </w:r>
      <w:r w:rsidR="00900240">
        <w:t xml:space="preserve">с-процесс, в виде </w:t>
      </w:r>
      <w:r w:rsidR="00900240" w:rsidRPr="001361D8">
        <w:rPr>
          <w:highlight w:val="cyan"/>
        </w:rPr>
        <w:t>блок-схемы.</w:t>
      </w:r>
      <w:r w:rsidR="0071691E">
        <w:t xml:space="preserve"> </w:t>
      </w:r>
    </w:p>
    <w:p w:rsidR="00E26025" w:rsidRPr="00E26025" w:rsidRDefault="00E26025" w:rsidP="00B50654">
      <w:pPr>
        <w:spacing w:before="240"/>
        <w:rPr>
          <w:lang w:val="en-US"/>
        </w:rPr>
      </w:pPr>
      <w:r w:rsidRPr="00E26025"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7895" w:rsidRDefault="009D7895" w:rsidP="00E26025">
                            <w:pPr>
                              <w:ind w:firstLine="0"/>
                            </w:pPr>
                            <w:r>
                              <w:object w:dxaOrig="12132" w:dyaOrig="7801">
                                <v:shape id="_x0000_i1030" type="#_x0000_t75" style="width:377.9pt;height:242.6pt" o:ole="">
                                  <v:imagedata r:id="rId15" o:title=""/>
                                </v:shape>
                                <o:OLEObject Type="Embed" ProgID="Visio.Drawing.11" ShapeID="_x0000_i1030" DrawAspect="Content" ObjectID="_1467207299" r:id="rId16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6" type="#_x0000_t202" style="width:186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">
                <v:textbox style="mso-fit-shape-to-text:t">
                  <w:txbxContent>
                    <w:p w:rsidR="009D7895" w:rsidRDefault="009D7895" w:rsidP="00E26025">
                      <w:pPr>
                        <w:ind w:firstLine="0"/>
                      </w:pPr>
                      <w:r>
                        <w:object w:dxaOrig="12132" w:dyaOrig="7801">
                          <v:shape id="_x0000_i1030" type="#_x0000_t75" style="width:377.9pt;height:242.6pt" o:ole="">
                            <v:imagedata r:id="rId15" o:title=""/>
                          </v:shape>
                          <o:OLEObject Type="Embed" ProgID="Visio.Drawing.11" ShapeID="_x0000_i1030" DrawAspect="Content" ObjectID="_1467207299" r:id="rId1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00240" w:rsidRPr="00B50654" w:rsidRDefault="00B50654" w:rsidP="00FB6935">
      <w:r>
        <w:t>В процессе обработки из заявки формируется заказ, выполняя который, предприятие производит продукцию.</w:t>
      </w:r>
      <w:r w:rsidR="009428A9">
        <w:t xml:space="preserve"> </w:t>
      </w:r>
      <w:r w:rsidR="00FC2FA6">
        <w:t>В данной схеме состояния</w:t>
      </w:r>
      <w:r w:rsidR="006670A3" w:rsidRPr="006670A3">
        <w:t xml:space="preserve"> </w:t>
      </w:r>
      <w:r w:rsidR="006670A3">
        <w:t>заявки</w:t>
      </w:r>
      <w:r w:rsidR="00FC2FA6">
        <w:t xml:space="preserve"> обозначены овалом, а </w:t>
      </w:r>
      <w:r w:rsidR="006670A3">
        <w:t>действие</w:t>
      </w:r>
      <w:r w:rsidR="00FC2FA6">
        <w:t xml:space="preserve"> – прямоугольником.</w:t>
      </w:r>
      <w:r w:rsidR="002C63F8">
        <w:t xml:space="preserve"> </w:t>
      </w:r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P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 xml:space="preserve">Концепция </w:t>
      </w:r>
      <w:proofErr w:type="spellStart"/>
      <w:r>
        <w:t>контро</w:t>
      </w:r>
      <w:r w:rsidR="00B51C7F" w:rsidRPr="00B51C7F">
        <w:t>линга</w:t>
      </w:r>
      <w:proofErr w:type="spellEnd"/>
      <w:r w:rsidR="00B51C7F">
        <w:t>.</w:t>
      </w:r>
    </w:p>
    <w:p w:rsidR="003D4FAB" w:rsidRPr="003D4FAB" w:rsidRDefault="003D4FAB" w:rsidP="003D4FAB">
      <w:proofErr w:type="gramStart"/>
      <w:r>
        <w:t xml:space="preserve">(Основная задача </w:t>
      </w:r>
      <w:proofErr w:type="spellStart"/>
      <w:r>
        <w:t>контроллинга</w:t>
      </w:r>
      <w:proofErr w:type="spellEnd"/>
      <w:r>
        <w:t>.</w:t>
      </w:r>
      <w:proofErr w:type="gramEnd"/>
      <w:r>
        <w:t xml:space="preserve"> </w:t>
      </w:r>
      <w:proofErr w:type="gramStart"/>
      <w:r>
        <w:t>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  <w:proofErr w:type="gramEnd"/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 xml:space="preserve">Системы принятия </w:t>
      </w:r>
      <w:proofErr w:type="gramStart"/>
      <w:r w:rsidRPr="00B51C7F">
        <w:t>р</w:t>
      </w:r>
      <w:proofErr w:type="gramEnd"/>
      <w:r w:rsidR="0077129D">
        <w:t xml:space="preserve"> </w:t>
      </w:r>
      <w:proofErr w:type="spellStart"/>
      <w:r w:rsidRPr="00B51C7F">
        <w:t>ешений</w:t>
      </w:r>
      <w:proofErr w:type="spellEnd"/>
      <w:r w:rsidRPr="00B51C7F">
        <w:t>, область и практика  применения</w:t>
      </w:r>
      <w:r w:rsidR="0071221C">
        <w:t>.</w:t>
      </w:r>
    </w:p>
    <w:p w:rsidR="00734E9E" w:rsidRPr="00734E9E" w:rsidRDefault="00734E9E" w:rsidP="00734E9E">
      <w:proofErr w:type="gramStart"/>
      <w:r>
        <w:t>(</w:t>
      </w:r>
      <w:r w:rsidR="00FD3C4F">
        <w:t>История развития.</w:t>
      </w:r>
      <w:proofErr w:type="gramEnd"/>
      <w:r w:rsidR="00FD3C4F">
        <w:t xml:space="preserve"> Область применения. </w:t>
      </w:r>
      <w:proofErr w:type="gramStart"/>
      <w:r w:rsidR="00FD3C4F">
        <w:t>Особенности и недостатки.</w:t>
      </w:r>
      <w:r>
        <w:t>)</w:t>
      </w:r>
      <w:proofErr w:type="gramEnd"/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 xml:space="preserve">Концепция </w:t>
      </w:r>
      <w:proofErr w:type="spellStart"/>
      <w:r w:rsidRPr="0012721A">
        <w:t>информинга</w:t>
      </w:r>
      <w:proofErr w:type="spellEnd"/>
      <w:r>
        <w:t>.</w:t>
      </w:r>
    </w:p>
    <w:p w:rsidR="00FD3C4F" w:rsidRPr="00FD3C4F" w:rsidRDefault="00FD3C4F" w:rsidP="00FD3C4F">
      <w:r>
        <w:t xml:space="preserve">(Основные принципы построения систем </w:t>
      </w:r>
      <w:proofErr w:type="spellStart"/>
      <w:r>
        <w:t>информинга</w:t>
      </w:r>
      <w:proofErr w:type="spellEnd"/>
      <w:r>
        <w:t>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lastRenderedPageBreak/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proofErr w:type="gramStart"/>
      <w:r>
        <w:t>(Модель проблемы оперативного управления.</w:t>
      </w:r>
      <w:proofErr w:type="gramEnd"/>
      <w:r>
        <w:t xml:space="preserve"> Модель системы принятия оперативных решений.</w:t>
      </w:r>
      <w:r w:rsidR="000B0A90">
        <w:t xml:space="preserve"> </w:t>
      </w:r>
      <w:proofErr w:type="gramStart"/>
      <w:r w:rsidR="000B0A90">
        <w:t>Конструирование решений.</w:t>
      </w:r>
      <w:r>
        <w:t>)</w:t>
      </w:r>
      <w:proofErr w:type="gramEnd"/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proofErr w:type="gramStart"/>
      <w:r>
        <w:t>(</w:t>
      </w:r>
      <w:r w:rsidR="00137EB3">
        <w:t>Общая блок-схема.</w:t>
      </w:r>
      <w:proofErr w:type="gramEnd"/>
      <w:r w:rsidR="00137EB3">
        <w:t xml:space="preserve">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proofErr w:type="spellStart"/>
      <w:r>
        <w:t>Рандомизированый</w:t>
      </w:r>
      <w:proofErr w:type="spellEnd"/>
      <w:r>
        <w:t xml:space="preserve"> розыгрыш.</w:t>
      </w:r>
      <w:r w:rsidR="0030576C">
        <w:t xml:space="preserve"> </w:t>
      </w:r>
      <w:proofErr w:type="gramStart"/>
      <w:r w:rsidR="0030576C">
        <w:t>Выборка из набора получен</w:t>
      </w:r>
      <w:r w:rsidR="009007C8">
        <w:t>н</w:t>
      </w:r>
      <w:r w:rsidR="0030576C">
        <w:t>ых решений.</w:t>
      </w:r>
      <w:r>
        <w:t>)</w:t>
      </w:r>
      <w:proofErr w:type="gramEnd"/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7895" w:rsidRDefault="009D7895" w:rsidP="00B70E17">
      <w:pPr>
        <w:spacing w:after="0" w:line="240" w:lineRule="auto"/>
      </w:pPr>
      <w:r>
        <w:separator/>
      </w:r>
    </w:p>
  </w:endnote>
  <w:endnote w:type="continuationSeparator" w:id="0">
    <w:p w:rsidR="009D7895" w:rsidRDefault="009D7895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7895" w:rsidRDefault="009D7895" w:rsidP="00B70E17">
      <w:pPr>
        <w:spacing w:after="0" w:line="240" w:lineRule="auto"/>
      </w:pPr>
      <w:r>
        <w:separator/>
      </w:r>
    </w:p>
  </w:footnote>
  <w:footnote w:type="continuationSeparator" w:id="0">
    <w:p w:rsidR="009D7895" w:rsidRDefault="009D7895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24E2570"/>
    <w:multiLevelType w:val="hybridMultilevel"/>
    <w:tmpl w:val="F6DE61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E690E3B"/>
    <w:multiLevelType w:val="multilevel"/>
    <w:tmpl w:val="57943E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4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AD46164"/>
    <w:multiLevelType w:val="hybridMultilevel"/>
    <w:tmpl w:val="EDEC3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6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3A1A"/>
    <w:rsid w:val="00035282"/>
    <w:rsid w:val="00042DAB"/>
    <w:rsid w:val="00051FD4"/>
    <w:rsid w:val="000557B5"/>
    <w:rsid w:val="00063DA1"/>
    <w:rsid w:val="00070FE8"/>
    <w:rsid w:val="00075947"/>
    <w:rsid w:val="00081A1B"/>
    <w:rsid w:val="000924BC"/>
    <w:rsid w:val="000A1BFE"/>
    <w:rsid w:val="000B0A90"/>
    <w:rsid w:val="000B5EF6"/>
    <w:rsid w:val="000B60DC"/>
    <w:rsid w:val="000D6F5E"/>
    <w:rsid w:val="000E5577"/>
    <w:rsid w:val="001152B0"/>
    <w:rsid w:val="0012721A"/>
    <w:rsid w:val="001361D8"/>
    <w:rsid w:val="00137EB3"/>
    <w:rsid w:val="001461F4"/>
    <w:rsid w:val="001706C7"/>
    <w:rsid w:val="00183316"/>
    <w:rsid w:val="001A72C2"/>
    <w:rsid w:val="001B0A02"/>
    <w:rsid w:val="001C08EA"/>
    <w:rsid w:val="001C1F08"/>
    <w:rsid w:val="001C3131"/>
    <w:rsid w:val="001D60B5"/>
    <w:rsid w:val="002013D5"/>
    <w:rsid w:val="00214B28"/>
    <w:rsid w:val="002162A7"/>
    <w:rsid w:val="00216966"/>
    <w:rsid w:val="00226A04"/>
    <w:rsid w:val="00226DC9"/>
    <w:rsid w:val="00241D41"/>
    <w:rsid w:val="0024585D"/>
    <w:rsid w:val="00246389"/>
    <w:rsid w:val="002523C4"/>
    <w:rsid w:val="0025319B"/>
    <w:rsid w:val="00255A63"/>
    <w:rsid w:val="002633F7"/>
    <w:rsid w:val="00271D49"/>
    <w:rsid w:val="00290D23"/>
    <w:rsid w:val="0029118E"/>
    <w:rsid w:val="00295A18"/>
    <w:rsid w:val="002A0EC6"/>
    <w:rsid w:val="002C6027"/>
    <w:rsid w:val="002C63F8"/>
    <w:rsid w:val="003052DA"/>
    <w:rsid w:val="0030576C"/>
    <w:rsid w:val="00312C54"/>
    <w:rsid w:val="00324261"/>
    <w:rsid w:val="003257FE"/>
    <w:rsid w:val="00331DCD"/>
    <w:rsid w:val="00343DE6"/>
    <w:rsid w:val="00354149"/>
    <w:rsid w:val="00363503"/>
    <w:rsid w:val="00364866"/>
    <w:rsid w:val="003759BD"/>
    <w:rsid w:val="003A3AE5"/>
    <w:rsid w:val="003B161D"/>
    <w:rsid w:val="003D4FAB"/>
    <w:rsid w:val="003E3A99"/>
    <w:rsid w:val="003F23CB"/>
    <w:rsid w:val="003F2FDE"/>
    <w:rsid w:val="003F50ED"/>
    <w:rsid w:val="00415C60"/>
    <w:rsid w:val="00431304"/>
    <w:rsid w:val="00431896"/>
    <w:rsid w:val="004442E6"/>
    <w:rsid w:val="0045509A"/>
    <w:rsid w:val="004727F9"/>
    <w:rsid w:val="00474364"/>
    <w:rsid w:val="004915C9"/>
    <w:rsid w:val="004B77DF"/>
    <w:rsid w:val="004D3267"/>
    <w:rsid w:val="004D5F80"/>
    <w:rsid w:val="004E43BA"/>
    <w:rsid w:val="004E5893"/>
    <w:rsid w:val="004F598A"/>
    <w:rsid w:val="004F66F5"/>
    <w:rsid w:val="004F6DB7"/>
    <w:rsid w:val="005051BA"/>
    <w:rsid w:val="00512064"/>
    <w:rsid w:val="005133C9"/>
    <w:rsid w:val="00534A41"/>
    <w:rsid w:val="00535057"/>
    <w:rsid w:val="00542BE0"/>
    <w:rsid w:val="00546ED7"/>
    <w:rsid w:val="00551D18"/>
    <w:rsid w:val="0056480C"/>
    <w:rsid w:val="00582D0D"/>
    <w:rsid w:val="00585E26"/>
    <w:rsid w:val="005B1409"/>
    <w:rsid w:val="005D2A62"/>
    <w:rsid w:val="005F2E5A"/>
    <w:rsid w:val="005F34A3"/>
    <w:rsid w:val="00607301"/>
    <w:rsid w:val="00615CAF"/>
    <w:rsid w:val="00626806"/>
    <w:rsid w:val="006271BF"/>
    <w:rsid w:val="0064082B"/>
    <w:rsid w:val="00641D23"/>
    <w:rsid w:val="006670A3"/>
    <w:rsid w:val="006C71BB"/>
    <w:rsid w:val="006E78FD"/>
    <w:rsid w:val="006F02CB"/>
    <w:rsid w:val="007120BC"/>
    <w:rsid w:val="0071221C"/>
    <w:rsid w:val="0071691E"/>
    <w:rsid w:val="007210DD"/>
    <w:rsid w:val="00725EC8"/>
    <w:rsid w:val="00727AE2"/>
    <w:rsid w:val="00733C49"/>
    <w:rsid w:val="00734E9E"/>
    <w:rsid w:val="00735B67"/>
    <w:rsid w:val="00762981"/>
    <w:rsid w:val="00764B25"/>
    <w:rsid w:val="0077129D"/>
    <w:rsid w:val="007965F5"/>
    <w:rsid w:val="007A3D20"/>
    <w:rsid w:val="007B6D97"/>
    <w:rsid w:val="007C0894"/>
    <w:rsid w:val="007D038C"/>
    <w:rsid w:val="007D6C7D"/>
    <w:rsid w:val="007F1883"/>
    <w:rsid w:val="007F5A50"/>
    <w:rsid w:val="00837909"/>
    <w:rsid w:val="008453FB"/>
    <w:rsid w:val="0087037F"/>
    <w:rsid w:val="00877B68"/>
    <w:rsid w:val="00881B4E"/>
    <w:rsid w:val="00884408"/>
    <w:rsid w:val="0089424D"/>
    <w:rsid w:val="00895595"/>
    <w:rsid w:val="008A7B3C"/>
    <w:rsid w:val="008D114F"/>
    <w:rsid w:val="00900240"/>
    <w:rsid w:val="009007C8"/>
    <w:rsid w:val="00923CD3"/>
    <w:rsid w:val="00925056"/>
    <w:rsid w:val="00940E2F"/>
    <w:rsid w:val="009428A9"/>
    <w:rsid w:val="00942961"/>
    <w:rsid w:val="00943851"/>
    <w:rsid w:val="00947E34"/>
    <w:rsid w:val="00961944"/>
    <w:rsid w:val="009709B3"/>
    <w:rsid w:val="00972E9C"/>
    <w:rsid w:val="00977B0D"/>
    <w:rsid w:val="00984C93"/>
    <w:rsid w:val="009B310F"/>
    <w:rsid w:val="009B3B8E"/>
    <w:rsid w:val="009B5C48"/>
    <w:rsid w:val="009B7942"/>
    <w:rsid w:val="009D7895"/>
    <w:rsid w:val="009E4A22"/>
    <w:rsid w:val="009E76F6"/>
    <w:rsid w:val="00A06A2E"/>
    <w:rsid w:val="00A16ADC"/>
    <w:rsid w:val="00A22974"/>
    <w:rsid w:val="00A25DD1"/>
    <w:rsid w:val="00A306FE"/>
    <w:rsid w:val="00A314E4"/>
    <w:rsid w:val="00A4060C"/>
    <w:rsid w:val="00A516D5"/>
    <w:rsid w:val="00A54FFE"/>
    <w:rsid w:val="00A5563D"/>
    <w:rsid w:val="00A75DE7"/>
    <w:rsid w:val="00A773BD"/>
    <w:rsid w:val="00A779F6"/>
    <w:rsid w:val="00A77A4B"/>
    <w:rsid w:val="00A83283"/>
    <w:rsid w:val="00A84A6F"/>
    <w:rsid w:val="00A9723B"/>
    <w:rsid w:val="00AA122C"/>
    <w:rsid w:val="00AA4F91"/>
    <w:rsid w:val="00AB0F77"/>
    <w:rsid w:val="00AC05F6"/>
    <w:rsid w:val="00AF7897"/>
    <w:rsid w:val="00B01F92"/>
    <w:rsid w:val="00B22C69"/>
    <w:rsid w:val="00B32422"/>
    <w:rsid w:val="00B50654"/>
    <w:rsid w:val="00B51C7F"/>
    <w:rsid w:val="00B5445C"/>
    <w:rsid w:val="00B65CC0"/>
    <w:rsid w:val="00B70E17"/>
    <w:rsid w:val="00BA357E"/>
    <w:rsid w:val="00BA66BA"/>
    <w:rsid w:val="00BA6767"/>
    <w:rsid w:val="00BB1FEC"/>
    <w:rsid w:val="00BC22EA"/>
    <w:rsid w:val="00BF3125"/>
    <w:rsid w:val="00C02A5F"/>
    <w:rsid w:val="00C033BC"/>
    <w:rsid w:val="00C3614C"/>
    <w:rsid w:val="00C4092B"/>
    <w:rsid w:val="00C507C1"/>
    <w:rsid w:val="00C71942"/>
    <w:rsid w:val="00CA7785"/>
    <w:rsid w:val="00CB21E6"/>
    <w:rsid w:val="00CB610C"/>
    <w:rsid w:val="00D35C51"/>
    <w:rsid w:val="00D40E59"/>
    <w:rsid w:val="00D5567D"/>
    <w:rsid w:val="00D74DBE"/>
    <w:rsid w:val="00D96CA3"/>
    <w:rsid w:val="00DB2A7C"/>
    <w:rsid w:val="00DC2B98"/>
    <w:rsid w:val="00DD448D"/>
    <w:rsid w:val="00DE1031"/>
    <w:rsid w:val="00DF53D7"/>
    <w:rsid w:val="00E03305"/>
    <w:rsid w:val="00E04F64"/>
    <w:rsid w:val="00E154AB"/>
    <w:rsid w:val="00E26025"/>
    <w:rsid w:val="00E57416"/>
    <w:rsid w:val="00E72548"/>
    <w:rsid w:val="00E86A95"/>
    <w:rsid w:val="00E87FD9"/>
    <w:rsid w:val="00E93377"/>
    <w:rsid w:val="00E93D23"/>
    <w:rsid w:val="00EA4ECE"/>
    <w:rsid w:val="00EA6AE1"/>
    <w:rsid w:val="00EF484E"/>
    <w:rsid w:val="00F00C99"/>
    <w:rsid w:val="00F30799"/>
    <w:rsid w:val="00F43FB4"/>
    <w:rsid w:val="00F5030D"/>
    <w:rsid w:val="00F55E4B"/>
    <w:rsid w:val="00F66017"/>
    <w:rsid w:val="00F767B8"/>
    <w:rsid w:val="00F83499"/>
    <w:rsid w:val="00F845B2"/>
    <w:rsid w:val="00FB2D28"/>
    <w:rsid w:val="00FB6935"/>
    <w:rsid w:val="00FC2FA6"/>
    <w:rsid w:val="00FC3C44"/>
    <w:rsid w:val="00FD3C4F"/>
    <w:rsid w:val="00FE51BE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32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1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6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_____Microsoft_Excel1.xlsb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_____Microsoft_Excel_97-20032.xls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oleObject" Target="embeddings/_____Microsoft_Excel_97-20031.xls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_____Microsoft_Excel2.xlsb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9549BE81-FDD4-4185-9E49-E43AC43EFD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79</TotalTime>
  <Pages>9</Pages>
  <Words>1490</Words>
  <Characters>8498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99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w</cp:lastModifiedBy>
  <cp:revision>249</cp:revision>
  <dcterms:created xsi:type="dcterms:W3CDTF">2014-06-08T15:08:00Z</dcterms:created>
  <dcterms:modified xsi:type="dcterms:W3CDTF">2014-07-18T13:48:00Z</dcterms:modified>
</cp:coreProperties>
</file>